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4A6CD3">
              <w:rPr>
                <w:sz w:val="40"/>
                <w:szCs w:val="40"/>
              </w:rPr>
              <w:t>АО «Красноярская теплотранспортная компания»</w:t>
            </w:r>
          </w:p>
          <w:p w:rsidR="00FF44B4" w:rsidRPr="008B6239" w:rsidRDefault="00FF44B4" w:rsidP="003821D6">
            <w:pPr>
              <w:spacing w:after="360" w:line="240" w:lineRule="auto"/>
              <w:ind w:firstLine="0"/>
              <w:jc w:val="center"/>
              <w:rPr>
                <w:szCs w:val="24"/>
              </w:rPr>
            </w:pPr>
            <w:r w:rsidRPr="004D53C5">
              <w:rPr>
                <w:b/>
                <w:sz w:val="40"/>
                <w:szCs w:val="40"/>
              </w:rPr>
              <w:t>Пл-</w:t>
            </w:r>
            <w:r w:rsidR="003821D6">
              <w:rPr>
                <w:b/>
                <w:sz w:val="40"/>
                <w:szCs w:val="40"/>
              </w:rPr>
              <w:t>КТЭЦ-1</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D7726E">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3F7637">
        <w:rPr>
          <w:szCs w:val="24"/>
        </w:rPr>
        <w:t>6</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4A6CD3">
        <w:t>АО «Красноярская теплотранспортная компания»</w:t>
      </w:r>
      <w:r>
        <w:t xml:space="preserve">, утвержденного Советом директоров. </w:t>
      </w:r>
      <w:r w:rsidRPr="00BA6107">
        <w:t xml:space="preserve">Протокол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 </w:t>
      </w:r>
      <w:r w:rsidR="00F30752">
        <w:rPr>
          <w:szCs w:val="24"/>
        </w:rPr>
        <w:t>2</w:t>
      </w:r>
      <w:r w:rsidR="003F7637">
        <w:rPr>
          <w:szCs w:val="24"/>
        </w:rPr>
        <w:t>4</w:t>
      </w:r>
      <w:r w:rsidRPr="00BA6107">
        <w:rPr>
          <w:szCs w:val="24"/>
        </w:rPr>
        <w:t>/1</w:t>
      </w:r>
      <w:r w:rsidR="00F30752">
        <w:rPr>
          <w:szCs w:val="24"/>
        </w:rPr>
        <w:t>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A00961">
          <w:rPr>
            <w:webHidden/>
          </w:rPr>
          <w:t>3</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A00961">
          <w:rPr>
            <w:webHidden/>
          </w:rPr>
          <w:t>5</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A00961">
          <w:rPr>
            <w:webHidden/>
          </w:rPr>
          <w:t>5</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A00961">
          <w:rPr>
            <w:webHidden/>
          </w:rPr>
          <w:t>6</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A00961">
          <w:rPr>
            <w:webHidden/>
          </w:rPr>
          <w:t>9</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A00961">
          <w:rPr>
            <w:webHidden/>
          </w:rPr>
          <w:t>10</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A00961">
          <w:rPr>
            <w:webHidden/>
          </w:rPr>
          <w:t>14</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A00961">
          <w:rPr>
            <w:webHidden/>
          </w:rPr>
          <w:t>14</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A00961">
          <w:rPr>
            <w:webHidden/>
          </w:rPr>
          <w:t>25</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A00961">
          <w:rPr>
            <w:webHidden/>
          </w:rPr>
          <w:t>27</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A00961">
          <w:rPr>
            <w:webHidden/>
          </w:rPr>
          <w:t>29</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A00961">
          <w:rPr>
            <w:webHidden/>
          </w:rPr>
          <w:t>29</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A00961">
          <w:rPr>
            <w:webHidden/>
          </w:rPr>
          <w:t>29</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A00961">
          <w:rPr>
            <w:webHidden/>
          </w:rPr>
          <w:t>32</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A00961">
          <w:rPr>
            <w:webHidden/>
          </w:rPr>
          <w:t>33</w:t>
        </w:r>
        <w:r w:rsidR="00F77BA1">
          <w:rPr>
            <w:webHidden/>
          </w:rPr>
          <w:fldChar w:fldCharType="end"/>
        </w:r>
      </w:hyperlink>
    </w:p>
    <w:p w:rsidR="00F77BA1" w:rsidRDefault="00D7726E">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A0096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4A6CD3">
        <w:rPr>
          <w:szCs w:val="24"/>
        </w:rPr>
        <w:t>АО «Красноярская теплотранспортная компан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4A6CD3">
        <w:rPr>
          <w:szCs w:val="24"/>
        </w:rPr>
        <w:t>АО «Красноярская теплотранспортная компан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3A6A83">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5C1EBE">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Красноярская </w:t>
            </w:r>
            <w:r w:rsidR="005C1EBE">
              <w:t>ТЭЦ-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36081"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7726E">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7726E">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7726E">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D7726E">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w:t>
          </w:r>
          <w:r w:rsidR="00B1525A">
            <w:rPr>
              <w:rFonts w:ascii="Times New Roman" w:eastAsia="Times New Roman" w:hAnsi="Times New Roman"/>
              <w:color w:val="000000"/>
            </w:rPr>
            <w:t>Т</w:t>
          </w:r>
          <w:r w:rsidR="004A6CD3">
            <w:rPr>
              <w:rFonts w:ascii="Times New Roman" w:eastAsia="Times New Roman" w:hAnsi="Times New Roman"/>
              <w:color w:val="000000"/>
            </w:rPr>
            <w:t>К</w:t>
          </w:r>
          <w:r w:rsidR="00B1525A">
            <w:rPr>
              <w:rFonts w:ascii="Times New Roman" w:eastAsia="Times New Roman" w:hAnsi="Times New Roman"/>
              <w:color w:val="000000"/>
            </w:rPr>
            <w:t>-1</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4A6CD3">
            <w:rPr>
              <w:rFonts w:ascii="Times New Roman" w:hAnsi="Times New Roman"/>
            </w:rPr>
            <w:t>АО «Красноярская теплотранспортн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D7726E">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4A6CD3">
            <w:rPr>
              <w:rFonts w:ascii="Times New Roman" w:eastAsia="Times New Roman" w:hAnsi="Times New Roman"/>
              <w:color w:val="000000"/>
            </w:rPr>
            <w:t>6</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w:t>
          </w:r>
          <w:r w:rsidR="00D36B2F">
            <w:rPr>
              <w:rFonts w:ascii="Times New Roman" w:eastAsia="Times New Roman" w:hAnsi="Times New Roman"/>
              <w:color w:val="000000"/>
            </w:rPr>
            <w:t>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4A6CD3">
            <w:rPr>
              <w:rFonts w:ascii="Times New Roman" w:hAnsi="Times New Roman"/>
            </w:rPr>
            <w:t>АО «Красноярская теплотранспортная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D7726E">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5C1EBE">
            <w:rPr>
              <w:rFonts w:ascii="Times New Roman" w:hAnsi="Times New Roman"/>
            </w:rPr>
            <w:t>6</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4A6CD3">
            <w:rPr>
              <w:rFonts w:ascii="Times New Roman" w:eastAsia="Times New Roman" w:hAnsi="Times New Roman"/>
              <w:color w:val="000000"/>
            </w:rPr>
            <w:t>АО «Красноярская теплотранспортная компания»</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A6A83"/>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3F7637"/>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A6CD3"/>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1EBE"/>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56F8"/>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0961"/>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673EC"/>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6B2F"/>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26E"/>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0BEDB-2032-4633-9E17-1EFB04F9B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49</Pages>
  <Words>16200</Words>
  <Characters>92345</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2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5</cp:revision>
  <cp:lastPrinted>2016-12-06T11:17:00Z</cp:lastPrinted>
  <dcterms:created xsi:type="dcterms:W3CDTF">2016-08-23T04:59:00Z</dcterms:created>
  <dcterms:modified xsi:type="dcterms:W3CDTF">2018-02-28T08:15:00Z</dcterms:modified>
</cp:coreProperties>
</file>